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E1C61" w:rsidRPr="00CB2EF8" w:rsidRDefault="00CB2EF8">
      <w:r>
        <w:t>Второе задание из первой практики</w:t>
      </w:r>
      <w:r>
        <w:object w:dxaOrig="2010" w:dyaOrig="95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00.65pt;height:475.35pt" o:ole="">
            <v:imagedata r:id="rId4" o:title=""/>
          </v:shape>
          <o:OLEObject Type="Embed" ProgID="Visio.Drawing.15" ShapeID="_x0000_i1027" DrawAspect="Content" ObjectID="_1725264619" r:id="rId5"/>
        </w:object>
      </w:r>
      <w:bookmarkStart w:id="0" w:name="_GoBack"/>
      <w:bookmarkEnd w:id="0"/>
    </w:p>
    <w:sectPr w:rsidR="00FE1C61" w:rsidRPr="00CB2EF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2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B2EF8"/>
    <w:rsid w:val="001B381C"/>
    <w:rsid w:val="001F0974"/>
    <w:rsid w:val="0060588F"/>
    <w:rsid w:val="00CB2E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F19CD16"/>
  <w15:chartTrackingRefBased/>
  <w15:docId w15:val="{0F9F87CA-1A03-4DC7-948D-73E1817636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Calibr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B381C"/>
    <w:rPr>
      <w:rFonts w:ascii="Times New Roman" w:hAnsi="Times New Roman" w:cs="Calibri"/>
      <w:color w:val="000000"/>
      <w:sz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9</Words>
  <Characters>54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</cp:revision>
  <dcterms:created xsi:type="dcterms:W3CDTF">2022-09-21T08:22:00Z</dcterms:created>
  <dcterms:modified xsi:type="dcterms:W3CDTF">2022-09-21T08:24:00Z</dcterms:modified>
</cp:coreProperties>
</file>